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9B735C" w:rsidRPr="005B7B75" w:rsidRDefault="000D6A0F" w:rsidP="005B7B75">
      <w:pPr>
        <w:spacing w:after="0" w:line="480" w:lineRule="auto"/>
        <w:rPr>
          <w:rFonts w:ascii="Times New Roman" w:hAnsi="Times New Roman" w:cs="Times New Roman"/>
          <w:sz w:val="24"/>
          <w:szCs w:val="24"/>
        </w:rPr>
      </w:pPr>
      <w:r w:rsidRPr="005B7B75">
        <w:rPr>
          <w:rFonts w:ascii="Times New Roman" w:hAnsi="Times New Roman" w:cs="Times New Roman"/>
          <w:sz w:val="24"/>
          <w:szCs w:val="24"/>
        </w:rPr>
        <w:t>Design Models</w:t>
      </w:r>
    </w:p>
    <w:p w:rsidR="000D6A0F" w:rsidRPr="005B7B75" w:rsidRDefault="000D6A0F" w:rsidP="005B7B75">
      <w:pPr>
        <w:spacing w:after="0" w:line="480" w:lineRule="auto"/>
        <w:rPr>
          <w:rFonts w:ascii="Times New Roman" w:hAnsi="Times New Roman" w:cs="Times New Roman"/>
          <w:sz w:val="24"/>
          <w:szCs w:val="24"/>
        </w:rPr>
      </w:pPr>
      <w:r w:rsidRPr="005B7B75">
        <w:rPr>
          <w:rFonts w:ascii="Times New Roman" w:hAnsi="Times New Roman" w:cs="Times New Roman"/>
          <w:sz w:val="24"/>
          <w:szCs w:val="24"/>
        </w:rPr>
        <w:t>Christian Wagner and David Burmeier</w:t>
      </w:r>
    </w:p>
    <w:p w:rsidR="000D6A0F" w:rsidRPr="005B7B75" w:rsidRDefault="000D6A0F" w:rsidP="005B7B75">
      <w:pPr>
        <w:spacing w:after="0" w:line="480" w:lineRule="auto"/>
        <w:rPr>
          <w:rFonts w:ascii="Times New Roman" w:hAnsi="Times New Roman" w:cs="Times New Roman"/>
          <w:sz w:val="24"/>
          <w:szCs w:val="24"/>
        </w:rPr>
      </w:pPr>
      <w:r w:rsidRPr="005B7B75">
        <w:rPr>
          <w:rFonts w:ascii="Times New Roman" w:hAnsi="Times New Roman" w:cs="Times New Roman"/>
          <w:sz w:val="24"/>
          <w:szCs w:val="24"/>
        </w:rPr>
        <w:t>Software Engineering of Real-time Systems</w:t>
      </w:r>
    </w:p>
    <w:p w:rsidR="005B7B75" w:rsidRDefault="00B31EF2" w:rsidP="005B7B75">
      <w:pPr>
        <w:spacing w:after="0" w:line="48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Due 11/29</w:t>
      </w:r>
      <w:r w:rsidR="000D6A0F" w:rsidRPr="005B7B75">
        <w:rPr>
          <w:rFonts w:ascii="Times New Roman" w:hAnsi="Times New Roman" w:cs="Times New Roman"/>
          <w:sz w:val="24"/>
          <w:szCs w:val="24"/>
        </w:rPr>
        <w:t>/16</w:t>
      </w:r>
    </w:p>
    <w:p w:rsidR="005B7B75" w:rsidRDefault="00602638" w:rsidP="005B7B75">
      <w:pPr>
        <w:spacing w:after="0" w:line="48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  <w:t>The models and diagrams in this document represent the design process so far for our Audio File Player System.</w:t>
      </w:r>
    </w:p>
    <w:p w:rsidR="00602638" w:rsidRDefault="005865E8" w:rsidP="00602638">
      <w:pPr>
        <w:pStyle w:val="ListParagraph"/>
        <w:numPr>
          <w:ilvl w:val="0"/>
          <w:numId w:val="1"/>
        </w:numPr>
        <w:spacing w:after="0" w:line="48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System Structural Model</w:t>
      </w:r>
    </w:p>
    <w:p w:rsidR="005865E8" w:rsidRDefault="005865E8" w:rsidP="00602638">
      <w:pPr>
        <w:pStyle w:val="ListParagraph"/>
        <w:numPr>
          <w:ilvl w:val="0"/>
          <w:numId w:val="1"/>
        </w:numPr>
        <w:spacing w:after="0" w:line="48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Requirements Model</w:t>
      </w:r>
    </w:p>
    <w:p w:rsidR="005865E8" w:rsidRDefault="005865E8" w:rsidP="005865E8">
      <w:pPr>
        <w:pStyle w:val="ListParagraph"/>
        <w:numPr>
          <w:ilvl w:val="0"/>
          <w:numId w:val="1"/>
        </w:numPr>
        <w:spacing w:after="0" w:line="48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Analysis Model</w:t>
      </w:r>
    </w:p>
    <w:p w:rsidR="00AA7BBC" w:rsidRPr="00F374B0" w:rsidRDefault="00F374B0" w:rsidP="003D6233">
      <w:pPr>
        <w:pStyle w:val="ListParagraph"/>
        <w:numPr>
          <w:ilvl w:val="0"/>
          <w:numId w:val="1"/>
        </w:numPr>
        <w:spacing w:after="0" w:line="48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Design Model</w:t>
      </w:r>
    </w:p>
    <w:p w:rsidR="00AA7BBC" w:rsidRDefault="00AA7BBC" w:rsidP="003D6233">
      <w:pPr>
        <w:rPr>
          <w:b/>
          <w:sz w:val="28"/>
          <w:szCs w:val="28"/>
        </w:rPr>
      </w:pPr>
    </w:p>
    <w:p w:rsidR="003D6233" w:rsidRPr="003D6233" w:rsidRDefault="003D6233" w:rsidP="003D6233">
      <w:pPr>
        <w:rPr>
          <w:b/>
          <w:sz w:val="28"/>
          <w:szCs w:val="28"/>
        </w:rPr>
      </w:pPr>
      <w:r>
        <w:rPr>
          <w:b/>
          <w:sz w:val="28"/>
          <w:szCs w:val="28"/>
        </w:rPr>
        <w:t>1. System Structural Model</w:t>
      </w:r>
    </w:p>
    <w:p w:rsidR="003D6233" w:rsidRDefault="00C153D4" w:rsidP="00C153D4">
      <w:pPr>
        <w:rPr>
          <w:b/>
          <w:u w:val="single"/>
        </w:rPr>
      </w:pPr>
      <w:r>
        <w:rPr>
          <w:b/>
          <w:u w:val="single"/>
        </w:rPr>
        <w:t>Composition Hierarchy</w:t>
      </w:r>
    </w:p>
    <w:p w:rsidR="00C153D4" w:rsidRDefault="008C61D0" w:rsidP="00C153D4">
      <w:pPr>
        <w:rPr>
          <w:b/>
          <w:u w:val="single"/>
        </w:rPr>
      </w:pPr>
      <w:r>
        <w:object w:dxaOrig="10320" w:dyaOrig="363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164.25pt" o:ole="">
            <v:imagedata r:id="rId5" o:title=""/>
          </v:shape>
          <o:OLEObject Type="Embed" ProgID="Visio.Drawing.15" ShapeID="_x0000_i1025" DrawAspect="Content" ObjectID="_1541920143" r:id="rId6"/>
        </w:object>
      </w:r>
    </w:p>
    <w:p w:rsidR="00AA7BBC" w:rsidRDefault="00AA7BBC" w:rsidP="00C153D4">
      <w:pPr>
        <w:rPr>
          <w:b/>
          <w:u w:val="single"/>
        </w:rPr>
      </w:pPr>
    </w:p>
    <w:p w:rsidR="00AA7BBC" w:rsidRDefault="00AA7BBC" w:rsidP="00C153D4">
      <w:pPr>
        <w:rPr>
          <w:b/>
          <w:u w:val="single"/>
        </w:rPr>
      </w:pPr>
    </w:p>
    <w:p w:rsidR="00AA7BBC" w:rsidRDefault="00AA7BBC" w:rsidP="00C153D4">
      <w:pPr>
        <w:rPr>
          <w:b/>
          <w:u w:val="single"/>
        </w:rPr>
      </w:pPr>
    </w:p>
    <w:p w:rsidR="00AA7BBC" w:rsidRDefault="00AA7BBC" w:rsidP="00C153D4">
      <w:pPr>
        <w:rPr>
          <w:b/>
          <w:u w:val="single"/>
        </w:rPr>
      </w:pPr>
    </w:p>
    <w:p w:rsidR="00AA7BBC" w:rsidRDefault="00AA7BBC" w:rsidP="00C153D4">
      <w:pPr>
        <w:rPr>
          <w:b/>
          <w:u w:val="single"/>
        </w:rPr>
      </w:pPr>
    </w:p>
    <w:p w:rsidR="00C153D4" w:rsidRDefault="00C153D4" w:rsidP="00C153D4">
      <w:pPr>
        <w:rPr>
          <w:b/>
          <w:u w:val="single"/>
        </w:rPr>
      </w:pPr>
      <w:r>
        <w:rPr>
          <w:b/>
          <w:u w:val="single"/>
        </w:rPr>
        <w:lastRenderedPageBreak/>
        <w:t>Software System Context Diagram</w:t>
      </w:r>
    </w:p>
    <w:p w:rsidR="00AA7BBC" w:rsidRDefault="003E0DFE" w:rsidP="00C153D4">
      <w:pPr>
        <w:rPr>
          <w:b/>
          <w:u w:val="single"/>
        </w:rPr>
      </w:pPr>
      <w:r>
        <w:object w:dxaOrig="11580" w:dyaOrig="10524">
          <v:shape id="_x0000_i1026" type="#_x0000_t75" style="width:459.75pt;height:417pt" o:ole="">
            <v:imagedata r:id="rId7" o:title=""/>
          </v:shape>
          <o:OLEObject Type="Embed" ProgID="Visio.Drawing.15" ShapeID="_x0000_i1026" DrawAspect="Content" ObjectID="_1541920144" r:id="rId8"/>
        </w:object>
      </w:r>
    </w:p>
    <w:p w:rsidR="00C153D4" w:rsidRDefault="00C153D4" w:rsidP="00C153D4">
      <w:pPr>
        <w:rPr>
          <w:b/>
          <w:u w:val="single"/>
        </w:rPr>
      </w:pPr>
      <w:r>
        <w:rPr>
          <w:b/>
          <w:u w:val="single"/>
        </w:rPr>
        <w:t>Conceptual Structural Model</w:t>
      </w:r>
    </w:p>
    <w:p w:rsidR="00AA7BBC" w:rsidRDefault="008C61D0" w:rsidP="00C153D4">
      <w:pPr>
        <w:rPr>
          <w:b/>
          <w:u w:val="single"/>
        </w:rPr>
      </w:pPr>
      <w:r>
        <w:object w:dxaOrig="10531" w:dyaOrig="1620">
          <v:shape id="_x0000_i1027" type="#_x0000_t75" style="width:467.25pt;height:1in" o:ole="">
            <v:imagedata r:id="rId9" o:title=""/>
          </v:shape>
          <o:OLEObject Type="Embed" ProgID="Visio.Drawing.15" ShapeID="_x0000_i1027" DrawAspect="Content" ObjectID="_1541920145" r:id="rId10"/>
        </w:object>
      </w:r>
    </w:p>
    <w:p w:rsidR="00C153D4" w:rsidRPr="00C153D4" w:rsidRDefault="00C153D4" w:rsidP="00C153D4">
      <w:pPr>
        <w:rPr>
          <w:b/>
          <w:u w:val="single"/>
        </w:rPr>
      </w:pPr>
      <w:r>
        <w:rPr>
          <w:b/>
          <w:u w:val="single"/>
        </w:rPr>
        <w:t>System Context Diagram</w:t>
      </w:r>
    </w:p>
    <w:p w:rsidR="00AA7BBC" w:rsidRPr="00AA7BBC" w:rsidRDefault="000B4412" w:rsidP="003D6233">
      <w:pPr>
        <w:spacing w:after="0" w:line="480" w:lineRule="auto"/>
      </w:pPr>
      <w:r>
        <w:object w:dxaOrig="10531" w:dyaOrig="1620">
          <v:shape id="_x0000_i1028" type="#_x0000_t75" style="width:467.25pt;height:1in" o:ole="">
            <v:imagedata r:id="rId11" o:title=""/>
          </v:shape>
          <o:OLEObject Type="Embed" ProgID="Visio.Drawing.15" ShapeID="_x0000_i1028" DrawAspect="Content" ObjectID="_1541920146" r:id="rId12"/>
        </w:object>
      </w:r>
    </w:p>
    <w:p w:rsidR="003D6233" w:rsidRPr="00C3538A" w:rsidRDefault="003D6233" w:rsidP="003D6233">
      <w:pPr>
        <w:rPr>
          <w:b/>
          <w:sz w:val="28"/>
          <w:szCs w:val="28"/>
        </w:rPr>
      </w:pPr>
      <w:r>
        <w:rPr>
          <w:b/>
          <w:sz w:val="28"/>
          <w:szCs w:val="28"/>
        </w:rPr>
        <w:lastRenderedPageBreak/>
        <w:t>2. Requirements Model</w:t>
      </w:r>
    </w:p>
    <w:p w:rsidR="003D6233" w:rsidRDefault="003D6233" w:rsidP="003D6233">
      <w:pPr>
        <w:rPr>
          <w:b/>
          <w:u w:val="single"/>
        </w:rPr>
      </w:pPr>
      <w:r w:rsidRPr="00E56986">
        <w:rPr>
          <w:b/>
          <w:u w:val="single"/>
        </w:rPr>
        <w:t>Use Case Diagrams</w:t>
      </w:r>
    </w:p>
    <w:p w:rsidR="003D6233" w:rsidRDefault="003D6233" w:rsidP="003D6233">
      <w:r>
        <w:t>Use Case 1 (Indexing):</w:t>
      </w:r>
    </w:p>
    <w:p w:rsidR="003D6233" w:rsidRDefault="003D6233" w:rsidP="003D6233">
      <w:r w:rsidRPr="0060678C">
        <w:rPr>
          <w:noProof/>
        </w:rPr>
        <w:drawing>
          <wp:inline distT="0" distB="0" distL="0" distR="0" wp14:anchorId="30EB932E" wp14:editId="587A2686">
            <wp:extent cx="2924175" cy="1685925"/>
            <wp:effectExtent l="0" t="0" r="9525" b="9525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24175" cy="1685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D6233" w:rsidRDefault="003D6233" w:rsidP="003D6233">
      <w:r>
        <w:t>Use Case 2 (Playing):</w:t>
      </w:r>
    </w:p>
    <w:p w:rsidR="003D6233" w:rsidRPr="0060678C" w:rsidRDefault="003D6233" w:rsidP="003D6233">
      <w:r w:rsidRPr="0060678C">
        <w:rPr>
          <w:noProof/>
        </w:rPr>
        <w:drawing>
          <wp:inline distT="0" distB="0" distL="0" distR="0" wp14:anchorId="6124C236" wp14:editId="5A3B8229">
            <wp:extent cx="2924175" cy="1685925"/>
            <wp:effectExtent l="0" t="0" r="9525" b="9525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24175" cy="1685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D6233" w:rsidRDefault="003D6233" w:rsidP="003D6233">
      <w:pPr>
        <w:rPr>
          <w:b/>
          <w:u w:val="single"/>
        </w:rPr>
      </w:pPr>
    </w:p>
    <w:p w:rsidR="003D6233" w:rsidRDefault="003D6233" w:rsidP="003D6233">
      <w:pPr>
        <w:rPr>
          <w:b/>
          <w:u w:val="single"/>
        </w:rPr>
      </w:pPr>
    </w:p>
    <w:p w:rsidR="003D6233" w:rsidRPr="00E56986" w:rsidRDefault="003D6233" w:rsidP="003D6233">
      <w:pPr>
        <w:rPr>
          <w:b/>
          <w:u w:val="single"/>
        </w:rPr>
      </w:pPr>
      <w:r w:rsidRPr="00E56986">
        <w:rPr>
          <w:b/>
          <w:u w:val="single"/>
        </w:rPr>
        <w:t>State Diagram</w:t>
      </w:r>
    </w:p>
    <w:p w:rsidR="003D6233" w:rsidRDefault="00D4297D" w:rsidP="003D6233">
      <w:pPr>
        <w:rPr>
          <w:b/>
        </w:rPr>
      </w:pPr>
      <w:r w:rsidRPr="00D4297D">
        <w:rPr>
          <w:b/>
          <w:noProof/>
        </w:rPr>
        <w:drawing>
          <wp:inline distT="0" distB="0" distL="0" distR="0">
            <wp:extent cx="5495925" cy="1095375"/>
            <wp:effectExtent l="0" t="0" r="9525" b="9525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95925" cy="10953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4297D" w:rsidRDefault="00D4297D" w:rsidP="003D6233">
      <w:pPr>
        <w:rPr>
          <w:b/>
        </w:rPr>
      </w:pPr>
      <w:bookmarkStart w:id="0" w:name="_GoBack"/>
      <w:bookmarkEnd w:id="0"/>
    </w:p>
    <w:p w:rsidR="003D6233" w:rsidRDefault="003D6233" w:rsidP="003D6233">
      <w:pPr>
        <w:rPr>
          <w:b/>
          <w:u w:val="single"/>
        </w:rPr>
      </w:pPr>
    </w:p>
    <w:p w:rsidR="00A563FE" w:rsidRDefault="00A563FE" w:rsidP="003D6233">
      <w:pPr>
        <w:rPr>
          <w:b/>
          <w:u w:val="single"/>
        </w:rPr>
      </w:pPr>
    </w:p>
    <w:p w:rsidR="00A563FE" w:rsidRDefault="00A563FE" w:rsidP="003D6233">
      <w:pPr>
        <w:rPr>
          <w:b/>
          <w:u w:val="single"/>
        </w:rPr>
      </w:pPr>
    </w:p>
    <w:p w:rsidR="00A563FE" w:rsidRDefault="00A563FE" w:rsidP="003D6233">
      <w:pPr>
        <w:rPr>
          <w:b/>
          <w:u w:val="single"/>
        </w:rPr>
      </w:pPr>
    </w:p>
    <w:p w:rsidR="003D6233" w:rsidRPr="00E56986" w:rsidRDefault="003D6233" w:rsidP="003D6233">
      <w:pPr>
        <w:rPr>
          <w:b/>
          <w:u w:val="single"/>
        </w:rPr>
      </w:pPr>
      <w:r w:rsidRPr="00E56986">
        <w:rPr>
          <w:b/>
          <w:u w:val="single"/>
        </w:rPr>
        <w:lastRenderedPageBreak/>
        <w:t>Use Case 1: Indexing</w:t>
      </w:r>
    </w:p>
    <w:p w:rsidR="003D6233" w:rsidRDefault="003D6233" w:rsidP="003D6233">
      <w:pPr>
        <w:rPr>
          <w:u w:val="single"/>
        </w:rPr>
      </w:pPr>
      <w:r>
        <w:rPr>
          <w:u w:val="single"/>
        </w:rPr>
        <w:t>Summary</w:t>
      </w:r>
    </w:p>
    <w:p w:rsidR="003D6233" w:rsidRDefault="003D6233" w:rsidP="003D6233">
      <w:r>
        <w:t>User is indexing through audio files on the USB thumb drive with the name of the file displayed on the user interface.</w:t>
      </w:r>
    </w:p>
    <w:p w:rsidR="003D6233" w:rsidRDefault="003D6233" w:rsidP="003D6233">
      <w:pPr>
        <w:rPr>
          <w:u w:val="single"/>
        </w:rPr>
      </w:pPr>
      <w:r>
        <w:rPr>
          <w:u w:val="single"/>
        </w:rPr>
        <w:t>Actors</w:t>
      </w:r>
    </w:p>
    <w:p w:rsidR="003D6233" w:rsidRDefault="003D6233" w:rsidP="003D6233">
      <w:r>
        <w:t>Human user (primary actor), USB (secondary actor)</w:t>
      </w:r>
    </w:p>
    <w:p w:rsidR="003D6233" w:rsidRDefault="003D6233" w:rsidP="003D6233">
      <w:pPr>
        <w:rPr>
          <w:u w:val="single"/>
        </w:rPr>
      </w:pPr>
      <w:r>
        <w:rPr>
          <w:u w:val="single"/>
        </w:rPr>
        <w:t>Preconditions</w:t>
      </w:r>
    </w:p>
    <w:p w:rsidR="003D6233" w:rsidRPr="00EE7731" w:rsidRDefault="003D6233" w:rsidP="003D6233">
      <w:r>
        <w:t>USB already in board, PC powered on, PC and board connected, music is either playing or not started</w:t>
      </w:r>
    </w:p>
    <w:p w:rsidR="003D6233" w:rsidRDefault="003D6233" w:rsidP="003D6233">
      <w:pPr>
        <w:rPr>
          <w:u w:val="single"/>
        </w:rPr>
      </w:pPr>
      <w:r>
        <w:rPr>
          <w:u w:val="single"/>
        </w:rPr>
        <w:t>Main Sequence</w:t>
      </w:r>
    </w:p>
    <w:p w:rsidR="003D6233" w:rsidRDefault="003D6233" w:rsidP="003D6233">
      <w:pPr>
        <w:pStyle w:val="ListParagraph"/>
        <w:numPr>
          <w:ilvl w:val="0"/>
          <w:numId w:val="2"/>
        </w:numPr>
      </w:pPr>
      <w:r>
        <w:t>User opens GUI and system displays first indexed audio file.</w:t>
      </w:r>
    </w:p>
    <w:p w:rsidR="003D6233" w:rsidRDefault="003D6233" w:rsidP="003D6233">
      <w:pPr>
        <w:pStyle w:val="ListParagraph"/>
        <w:numPr>
          <w:ilvl w:val="0"/>
          <w:numId w:val="2"/>
        </w:numPr>
      </w:pPr>
      <w:r>
        <w:t>User scrolls through indexed audio files, and system displays selected index location.</w:t>
      </w:r>
    </w:p>
    <w:p w:rsidR="003D6233" w:rsidRDefault="003D6233" w:rsidP="003D6233">
      <w:pPr>
        <w:pStyle w:val="ListParagraph"/>
        <w:numPr>
          <w:ilvl w:val="0"/>
          <w:numId w:val="2"/>
        </w:numPr>
      </w:pPr>
      <w:r>
        <w:t>User hits “play” on desired audio file, starting playback from beginning of song.</w:t>
      </w:r>
    </w:p>
    <w:p w:rsidR="003D6233" w:rsidRDefault="003D6233" w:rsidP="003D6233">
      <w:pPr>
        <w:rPr>
          <w:u w:val="single"/>
        </w:rPr>
      </w:pPr>
      <w:r>
        <w:rPr>
          <w:u w:val="single"/>
        </w:rPr>
        <w:t>Alternate Sequences</w:t>
      </w:r>
    </w:p>
    <w:p w:rsidR="003D6233" w:rsidRDefault="003D6233" w:rsidP="003D6233">
      <w:pPr>
        <w:pStyle w:val="ListParagraph"/>
        <w:numPr>
          <w:ilvl w:val="0"/>
          <w:numId w:val="3"/>
        </w:numPr>
      </w:pPr>
      <w:r>
        <w:t>If music is already playing, user pauses play of music (doesn’t change rest of main sequence).</w:t>
      </w:r>
    </w:p>
    <w:p w:rsidR="003D6233" w:rsidRDefault="003D6233" w:rsidP="003D6233">
      <w:pPr>
        <w:pStyle w:val="ListParagraph"/>
        <w:numPr>
          <w:ilvl w:val="0"/>
          <w:numId w:val="3"/>
        </w:numPr>
      </w:pPr>
      <w:r>
        <w:t>If first indexed audio file is desired audio file, skip step 2 and go to step 3.</w:t>
      </w:r>
    </w:p>
    <w:p w:rsidR="003D6233" w:rsidRDefault="003D6233" w:rsidP="003D6233">
      <w:pPr>
        <w:pStyle w:val="ListParagraph"/>
        <w:numPr>
          <w:ilvl w:val="0"/>
          <w:numId w:val="3"/>
        </w:numPr>
      </w:pPr>
      <w:r>
        <w:t>If selected file was just playing, play from saved position.</w:t>
      </w:r>
    </w:p>
    <w:p w:rsidR="003D6233" w:rsidRDefault="003D6233" w:rsidP="003D6233">
      <w:pPr>
        <w:rPr>
          <w:u w:val="single"/>
        </w:rPr>
      </w:pPr>
      <w:r>
        <w:rPr>
          <w:u w:val="single"/>
        </w:rPr>
        <w:t>Postcondition</w:t>
      </w:r>
    </w:p>
    <w:p w:rsidR="003D6233" w:rsidRPr="00197736" w:rsidRDefault="003D6233" w:rsidP="003D6233">
      <w:r>
        <w:t>System is playing desired audio file.</w:t>
      </w:r>
    </w:p>
    <w:p w:rsidR="00AA7BBC" w:rsidRDefault="00AA7BBC" w:rsidP="003D6233">
      <w:pPr>
        <w:rPr>
          <w:b/>
        </w:rPr>
      </w:pPr>
    </w:p>
    <w:p w:rsidR="003D6233" w:rsidRPr="00C2333D" w:rsidRDefault="003D6233" w:rsidP="003D6233">
      <w:pPr>
        <w:rPr>
          <w:b/>
          <w:u w:val="single"/>
        </w:rPr>
      </w:pPr>
      <w:r w:rsidRPr="00C2333D">
        <w:rPr>
          <w:b/>
          <w:u w:val="single"/>
        </w:rPr>
        <w:t>Use Case 2: Playing</w:t>
      </w:r>
    </w:p>
    <w:p w:rsidR="003D6233" w:rsidRDefault="003D6233" w:rsidP="003D6233">
      <w:pPr>
        <w:rPr>
          <w:u w:val="single"/>
        </w:rPr>
      </w:pPr>
      <w:r>
        <w:rPr>
          <w:u w:val="single"/>
        </w:rPr>
        <w:t>Summary</w:t>
      </w:r>
    </w:p>
    <w:p w:rsidR="003D6233" w:rsidRPr="000C5CFC" w:rsidRDefault="003D6233" w:rsidP="003D6233">
      <w:r>
        <w:t>System is playing audio files until paused by user.</w:t>
      </w:r>
    </w:p>
    <w:p w:rsidR="003D6233" w:rsidRDefault="003D6233" w:rsidP="003D6233">
      <w:pPr>
        <w:rPr>
          <w:u w:val="single"/>
        </w:rPr>
      </w:pPr>
      <w:r>
        <w:rPr>
          <w:u w:val="single"/>
        </w:rPr>
        <w:t>Actors</w:t>
      </w:r>
    </w:p>
    <w:p w:rsidR="003D6233" w:rsidRPr="000C5CFC" w:rsidRDefault="003D6233" w:rsidP="003D6233">
      <w:r>
        <w:t>Human user (primary actor), USB (secondary actor)</w:t>
      </w:r>
    </w:p>
    <w:p w:rsidR="003D6233" w:rsidRDefault="003D6233" w:rsidP="003D6233">
      <w:pPr>
        <w:rPr>
          <w:u w:val="single"/>
        </w:rPr>
      </w:pPr>
      <w:r>
        <w:rPr>
          <w:u w:val="single"/>
        </w:rPr>
        <w:t>Preconditions</w:t>
      </w:r>
    </w:p>
    <w:p w:rsidR="003D6233" w:rsidRPr="00EB6093" w:rsidRDefault="003D6233" w:rsidP="003D6233">
      <w:r>
        <w:t>USB already in board, PC powered on, PC and board connected, music is not playing</w:t>
      </w:r>
    </w:p>
    <w:p w:rsidR="003D6233" w:rsidRDefault="003D6233" w:rsidP="003D6233">
      <w:pPr>
        <w:rPr>
          <w:u w:val="single"/>
        </w:rPr>
      </w:pPr>
      <w:r>
        <w:rPr>
          <w:u w:val="single"/>
        </w:rPr>
        <w:t>Main Sequence</w:t>
      </w:r>
    </w:p>
    <w:p w:rsidR="003D6233" w:rsidRDefault="003D6233" w:rsidP="003D6233">
      <w:pPr>
        <w:pStyle w:val="ListParagraph"/>
        <w:numPr>
          <w:ilvl w:val="0"/>
          <w:numId w:val="4"/>
        </w:numPr>
      </w:pPr>
      <w:r>
        <w:t>User hits “play” on desired audio file.</w:t>
      </w:r>
    </w:p>
    <w:p w:rsidR="003D6233" w:rsidRDefault="003D6233" w:rsidP="003D6233">
      <w:pPr>
        <w:pStyle w:val="ListParagraph"/>
        <w:numPr>
          <w:ilvl w:val="0"/>
          <w:numId w:val="4"/>
        </w:numPr>
      </w:pPr>
      <w:r>
        <w:t>User hits “pause”, system saves position of playback.</w:t>
      </w:r>
    </w:p>
    <w:p w:rsidR="003D6233" w:rsidRDefault="003D6233" w:rsidP="003D6233">
      <w:pPr>
        <w:rPr>
          <w:u w:val="single"/>
        </w:rPr>
      </w:pPr>
      <w:r>
        <w:rPr>
          <w:u w:val="single"/>
        </w:rPr>
        <w:t>Postcondition</w:t>
      </w:r>
    </w:p>
    <w:p w:rsidR="00AA7BBC" w:rsidRPr="00A563FE" w:rsidRDefault="003D6233" w:rsidP="00A563FE">
      <w:r>
        <w:t>Playback is paused, system is in indexing state.</w:t>
      </w:r>
    </w:p>
    <w:p w:rsidR="003D6233" w:rsidRPr="003D6233" w:rsidRDefault="003D6233" w:rsidP="003D6233">
      <w:pPr>
        <w:rPr>
          <w:b/>
          <w:sz w:val="28"/>
          <w:szCs w:val="28"/>
        </w:rPr>
      </w:pPr>
      <w:r>
        <w:rPr>
          <w:b/>
          <w:sz w:val="28"/>
          <w:szCs w:val="28"/>
        </w:rPr>
        <w:lastRenderedPageBreak/>
        <w:t>3. Analysis Model</w:t>
      </w:r>
    </w:p>
    <w:p w:rsidR="003D6233" w:rsidRDefault="00053AF4" w:rsidP="000138E6">
      <w:pPr>
        <w:rPr>
          <w:b/>
          <w:u w:val="single"/>
        </w:rPr>
      </w:pPr>
      <w:r>
        <w:rPr>
          <w:b/>
          <w:u w:val="single"/>
        </w:rPr>
        <w:t>Indexing Use Case Sequence Diagram</w:t>
      </w:r>
    </w:p>
    <w:p w:rsidR="00053AF4" w:rsidRDefault="0062268D" w:rsidP="000138E6">
      <w:pPr>
        <w:rPr>
          <w:b/>
          <w:u w:val="single"/>
        </w:rPr>
      </w:pPr>
      <w:r>
        <w:rPr>
          <w:noProof/>
        </w:rPr>
        <w:drawing>
          <wp:inline distT="0" distB="0" distL="0" distR="0" wp14:anchorId="47463E2C" wp14:editId="662BDFA0">
            <wp:extent cx="5581650" cy="5867400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581650" cy="5867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2268D" w:rsidRDefault="0062268D" w:rsidP="000138E6">
      <w:pPr>
        <w:rPr>
          <w:b/>
          <w:u w:val="single"/>
        </w:rPr>
      </w:pPr>
    </w:p>
    <w:p w:rsidR="0062268D" w:rsidRDefault="0062268D" w:rsidP="000138E6">
      <w:pPr>
        <w:rPr>
          <w:b/>
          <w:u w:val="single"/>
        </w:rPr>
      </w:pPr>
    </w:p>
    <w:p w:rsidR="0062268D" w:rsidRDefault="0062268D" w:rsidP="000138E6">
      <w:pPr>
        <w:rPr>
          <w:b/>
          <w:u w:val="single"/>
        </w:rPr>
      </w:pPr>
    </w:p>
    <w:p w:rsidR="0062268D" w:rsidRDefault="0062268D" w:rsidP="000138E6">
      <w:pPr>
        <w:rPr>
          <w:b/>
          <w:u w:val="single"/>
        </w:rPr>
      </w:pPr>
    </w:p>
    <w:p w:rsidR="0062268D" w:rsidRDefault="0062268D" w:rsidP="000138E6">
      <w:pPr>
        <w:rPr>
          <w:b/>
          <w:u w:val="single"/>
        </w:rPr>
      </w:pPr>
    </w:p>
    <w:p w:rsidR="0062268D" w:rsidRDefault="0062268D" w:rsidP="000138E6">
      <w:pPr>
        <w:rPr>
          <w:b/>
          <w:u w:val="single"/>
        </w:rPr>
      </w:pPr>
    </w:p>
    <w:p w:rsidR="0062268D" w:rsidRDefault="0062268D" w:rsidP="000138E6">
      <w:pPr>
        <w:rPr>
          <w:b/>
          <w:u w:val="single"/>
        </w:rPr>
      </w:pPr>
      <w:r>
        <w:rPr>
          <w:noProof/>
        </w:rPr>
        <w:lastRenderedPageBreak/>
        <w:drawing>
          <wp:inline distT="0" distB="0" distL="0" distR="0" wp14:anchorId="3DCE4850" wp14:editId="15DA46F5">
            <wp:extent cx="5591175" cy="6048375"/>
            <wp:effectExtent l="0" t="0" r="9525" b="9525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591175" cy="6048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2268D" w:rsidRDefault="0062268D" w:rsidP="000138E6">
      <w:pPr>
        <w:rPr>
          <w:b/>
          <w:u w:val="single"/>
        </w:rPr>
      </w:pPr>
      <w:r>
        <w:rPr>
          <w:noProof/>
        </w:rPr>
        <w:drawing>
          <wp:inline distT="0" distB="0" distL="0" distR="0" wp14:anchorId="0683CFE3" wp14:editId="509C28F8">
            <wp:extent cx="5619750" cy="1590675"/>
            <wp:effectExtent l="0" t="0" r="0" b="9525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619750" cy="1590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2268D" w:rsidRDefault="0062268D" w:rsidP="000138E6">
      <w:pPr>
        <w:rPr>
          <w:b/>
          <w:u w:val="single"/>
        </w:rPr>
      </w:pPr>
    </w:p>
    <w:p w:rsidR="00053AF4" w:rsidRDefault="00053AF4" w:rsidP="000138E6">
      <w:pPr>
        <w:rPr>
          <w:b/>
          <w:u w:val="single"/>
        </w:rPr>
      </w:pPr>
      <w:r>
        <w:rPr>
          <w:b/>
          <w:u w:val="single"/>
        </w:rPr>
        <w:lastRenderedPageBreak/>
        <w:t>Playing Use Case Sequence Diagram</w:t>
      </w:r>
    </w:p>
    <w:p w:rsidR="00053AF4" w:rsidRDefault="00053AF4" w:rsidP="000138E6">
      <w:pPr>
        <w:rPr>
          <w:b/>
          <w:u w:val="single"/>
        </w:rPr>
      </w:pPr>
      <w:r w:rsidRPr="00053AF4">
        <w:rPr>
          <w:b/>
          <w:noProof/>
          <w:u w:val="single"/>
        </w:rPr>
        <w:drawing>
          <wp:inline distT="0" distB="0" distL="0" distR="0">
            <wp:extent cx="5667375" cy="5162550"/>
            <wp:effectExtent l="0" t="0" r="9525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67375" cy="5162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7125E" w:rsidRDefault="0057125E" w:rsidP="000138E6">
      <w:pPr>
        <w:rPr>
          <w:b/>
          <w:u w:val="single"/>
        </w:rPr>
      </w:pPr>
    </w:p>
    <w:p w:rsidR="0057125E" w:rsidRDefault="0057125E" w:rsidP="000138E6">
      <w:pPr>
        <w:rPr>
          <w:b/>
          <w:u w:val="single"/>
        </w:rPr>
      </w:pPr>
    </w:p>
    <w:p w:rsidR="0057125E" w:rsidRDefault="0057125E" w:rsidP="000138E6">
      <w:pPr>
        <w:rPr>
          <w:b/>
          <w:u w:val="single"/>
        </w:rPr>
      </w:pPr>
    </w:p>
    <w:p w:rsidR="0057125E" w:rsidRDefault="0057125E" w:rsidP="000138E6">
      <w:pPr>
        <w:rPr>
          <w:b/>
          <w:u w:val="single"/>
        </w:rPr>
      </w:pPr>
    </w:p>
    <w:p w:rsidR="0057125E" w:rsidRDefault="0057125E" w:rsidP="000138E6">
      <w:pPr>
        <w:rPr>
          <w:b/>
          <w:u w:val="single"/>
        </w:rPr>
      </w:pPr>
    </w:p>
    <w:p w:rsidR="0057125E" w:rsidRDefault="0057125E" w:rsidP="000138E6">
      <w:pPr>
        <w:rPr>
          <w:b/>
          <w:u w:val="single"/>
        </w:rPr>
      </w:pPr>
    </w:p>
    <w:p w:rsidR="0057125E" w:rsidRDefault="0057125E" w:rsidP="000138E6">
      <w:pPr>
        <w:rPr>
          <w:b/>
          <w:u w:val="single"/>
        </w:rPr>
      </w:pPr>
    </w:p>
    <w:p w:rsidR="0057125E" w:rsidRDefault="0057125E" w:rsidP="000138E6">
      <w:pPr>
        <w:rPr>
          <w:b/>
          <w:u w:val="single"/>
        </w:rPr>
      </w:pPr>
    </w:p>
    <w:p w:rsidR="0057125E" w:rsidRDefault="0057125E" w:rsidP="000138E6">
      <w:pPr>
        <w:rPr>
          <w:b/>
          <w:u w:val="single"/>
        </w:rPr>
      </w:pPr>
    </w:p>
    <w:p w:rsidR="0057125E" w:rsidRPr="003D6233" w:rsidRDefault="0057125E" w:rsidP="0057125E">
      <w:pPr>
        <w:rPr>
          <w:b/>
          <w:sz w:val="28"/>
          <w:szCs w:val="28"/>
        </w:rPr>
      </w:pPr>
      <w:r>
        <w:rPr>
          <w:b/>
          <w:sz w:val="28"/>
          <w:szCs w:val="28"/>
        </w:rPr>
        <w:lastRenderedPageBreak/>
        <w:t>4. Design Model</w:t>
      </w:r>
    </w:p>
    <w:p w:rsidR="0057125E" w:rsidRDefault="0057125E" w:rsidP="0057125E">
      <w:pPr>
        <w:rPr>
          <w:b/>
          <w:u w:val="single"/>
        </w:rPr>
      </w:pPr>
      <w:r>
        <w:rPr>
          <w:b/>
          <w:u w:val="single"/>
        </w:rPr>
        <w:t>Integrated Communication Diagram</w:t>
      </w:r>
    </w:p>
    <w:p w:rsidR="0057125E" w:rsidRPr="00883A00" w:rsidRDefault="00C47414" w:rsidP="000138E6">
      <w:pPr>
        <w:rPr>
          <w:b/>
          <w:u w:val="single"/>
        </w:rPr>
      </w:pPr>
      <w:r w:rsidRPr="00C47414">
        <w:rPr>
          <w:b/>
          <w:noProof/>
          <w:u w:val="single"/>
        </w:rPr>
        <w:drawing>
          <wp:inline distT="0" distB="0" distL="0" distR="0">
            <wp:extent cx="5095875" cy="7535040"/>
            <wp:effectExtent l="0" t="0" r="0" b="889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 rotWithShape="1"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40744"/>
                    <a:stretch/>
                  </pic:blipFill>
                  <pic:spPr bwMode="auto">
                    <a:xfrm>
                      <a:off x="0" y="0"/>
                      <a:ext cx="5107782" cy="755264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sectPr w:rsidR="0057125E" w:rsidRPr="00883A00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29DC1840"/>
    <w:multiLevelType w:val="hybridMultilevel"/>
    <w:tmpl w:val="A9F4780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354B31AA"/>
    <w:multiLevelType w:val="hybridMultilevel"/>
    <w:tmpl w:val="E87A296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39460319"/>
    <w:multiLevelType w:val="hybridMultilevel"/>
    <w:tmpl w:val="460E1E7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4D4E6342"/>
    <w:multiLevelType w:val="hybridMultilevel"/>
    <w:tmpl w:val="143205A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1"/>
  </w:num>
  <w:num w:numId="3">
    <w:abstractNumId w:val="0"/>
  </w:num>
  <w:num w:numId="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D6A0F"/>
    <w:rsid w:val="000138E6"/>
    <w:rsid w:val="00052F63"/>
    <w:rsid w:val="00053AF4"/>
    <w:rsid w:val="000B4412"/>
    <w:rsid w:val="000D6A0F"/>
    <w:rsid w:val="002515A8"/>
    <w:rsid w:val="003D6233"/>
    <w:rsid w:val="003E0DFE"/>
    <w:rsid w:val="0057125E"/>
    <w:rsid w:val="005865E8"/>
    <w:rsid w:val="005B1A9F"/>
    <w:rsid w:val="005B7B75"/>
    <w:rsid w:val="00602638"/>
    <w:rsid w:val="0062268D"/>
    <w:rsid w:val="00850AB1"/>
    <w:rsid w:val="00883A00"/>
    <w:rsid w:val="008B7D6C"/>
    <w:rsid w:val="008C61D0"/>
    <w:rsid w:val="00A563FE"/>
    <w:rsid w:val="00AA7BBC"/>
    <w:rsid w:val="00B31EF2"/>
    <w:rsid w:val="00B84FAC"/>
    <w:rsid w:val="00C153D4"/>
    <w:rsid w:val="00C47414"/>
    <w:rsid w:val="00D40B91"/>
    <w:rsid w:val="00D41772"/>
    <w:rsid w:val="00D4297D"/>
    <w:rsid w:val="00DC1D32"/>
    <w:rsid w:val="00E37314"/>
    <w:rsid w:val="00F374B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00A1883D"/>
  <w15:chartTrackingRefBased/>
  <w15:docId w15:val="{6A524048-B4AC-4FC4-8AEC-9457FF9B964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2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602638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13" Type="http://schemas.openxmlformats.org/officeDocument/2006/relationships/image" Target="media/image5.emf"/><Relationship Id="rId18" Type="http://schemas.openxmlformats.org/officeDocument/2006/relationships/image" Target="media/image10.png"/><Relationship Id="rId3" Type="http://schemas.openxmlformats.org/officeDocument/2006/relationships/settings" Target="settings.xml"/><Relationship Id="rId21" Type="http://schemas.openxmlformats.org/officeDocument/2006/relationships/fontTable" Target="fontTable.xml"/><Relationship Id="rId7" Type="http://schemas.openxmlformats.org/officeDocument/2006/relationships/image" Target="media/image2.emf"/><Relationship Id="rId12" Type="http://schemas.openxmlformats.org/officeDocument/2006/relationships/package" Target="embeddings/Microsoft_Visio_Drawing3.vsdx"/><Relationship Id="rId17" Type="http://schemas.openxmlformats.org/officeDocument/2006/relationships/image" Target="media/image9.png"/><Relationship Id="rId2" Type="http://schemas.openxmlformats.org/officeDocument/2006/relationships/styles" Target="styles.xml"/><Relationship Id="rId16" Type="http://schemas.openxmlformats.org/officeDocument/2006/relationships/image" Target="media/image8.png"/><Relationship Id="rId20" Type="http://schemas.openxmlformats.org/officeDocument/2006/relationships/image" Target="media/image12.emf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11" Type="http://schemas.openxmlformats.org/officeDocument/2006/relationships/image" Target="media/image4.emf"/><Relationship Id="rId5" Type="http://schemas.openxmlformats.org/officeDocument/2006/relationships/image" Target="media/image1.emf"/><Relationship Id="rId15" Type="http://schemas.openxmlformats.org/officeDocument/2006/relationships/image" Target="media/image7.emf"/><Relationship Id="rId10" Type="http://schemas.openxmlformats.org/officeDocument/2006/relationships/package" Target="embeddings/Microsoft_Visio_Drawing2.vsdx"/><Relationship Id="rId19" Type="http://schemas.openxmlformats.org/officeDocument/2006/relationships/image" Target="media/image11.emf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image" Target="media/image6.emf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8</Pages>
  <Words>312</Words>
  <Characters>1781</Characters>
  <Application>Microsoft Office Word</Application>
  <DocSecurity>0</DocSecurity>
  <Lines>14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08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hristian</dc:creator>
  <cp:keywords/>
  <dc:description/>
  <cp:lastModifiedBy>David Burmeier</cp:lastModifiedBy>
  <cp:revision>3</cp:revision>
  <dcterms:created xsi:type="dcterms:W3CDTF">2016-11-29T16:22:00Z</dcterms:created>
  <dcterms:modified xsi:type="dcterms:W3CDTF">2016-11-29T16:22:00Z</dcterms:modified>
</cp:coreProperties>
</file>